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11658" w:rsidRDefault="00C11952">
      <w:r>
        <w:t>Class Diagram:</w:t>
      </w:r>
    </w:p>
    <w:p w:rsidR="00C11952" w:rsidRDefault="00C11952"/>
    <w:p w:rsidR="00C11952" w:rsidRDefault="00C11952">
      <w:r>
        <w:object w:dxaOrig="15751" w:dyaOrig="11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5.75pt" o:ole="">
            <v:imagedata r:id="rId4" o:title=""/>
          </v:shape>
          <o:OLEObject Type="Embed" ProgID="Visio.Drawing.15" ShapeID="_x0000_i1025" DrawAspect="Content" ObjectID="_1442601038" r:id="rId5"/>
        </w:object>
      </w:r>
    </w:p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>
      <w:r>
        <w:t>Sequence diagram:</w:t>
      </w:r>
    </w:p>
    <w:p w:rsidR="00C11952" w:rsidRDefault="00C11952"/>
    <w:p w:rsidR="00C11952" w:rsidRDefault="00C11952">
      <w:r>
        <w:object w:dxaOrig="13546" w:dyaOrig="7020">
          <v:shape id="_x0000_i1026" type="#_x0000_t75" style="width:467.25pt;height:242.25pt" o:ole="">
            <v:imagedata r:id="rId6" o:title=""/>
          </v:shape>
          <o:OLEObject Type="Embed" ProgID="Visio.Drawing.15" ShapeID="_x0000_i1026" DrawAspect="Content" ObjectID="_1442601039" r:id="rId7"/>
        </w:object>
      </w:r>
    </w:p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/>
    <w:p w:rsidR="00C11952" w:rsidRDefault="00C11952">
      <w:r>
        <w:t>Architecture diagram:</w:t>
      </w:r>
    </w:p>
    <w:p w:rsidR="00C11952" w:rsidRDefault="00C11952"/>
    <w:p w:rsidR="00C11952" w:rsidRDefault="00C11952"/>
    <w:p w:rsidR="00C11952" w:rsidRDefault="00C11952"/>
    <w:p w:rsidR="00C11952" w:rsidRDefault="00C11952">
      <w:r>
        <w:object w:dxaOrig="13771" w:dyaOrig="11161">
          <v:shape id="_x0000_i1027" type="#_x0000_t75" style="width:467.25pt;height:378.75pt" o:ole="">
            <v:imagedata r:id="rId8" o:title=""/>
          </v:shape>
          <o:OLEObject Type="Embed" ProgID="Visio.Drawing.15" ShapeID="_x0000_i1027" DrawAspect="Content" ObjectID="_1442601040" r:id="rId9"/>
        </w:object>
      </w:r>
      <w:bookmarkStart w:id="0" w:name="_GoBack"/>
      <w:bookmarkEnd w:id="0"/>
    </w:p>
    <w:sectPr w:rsidR="00C1195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2B60"/>
    <w:rsid w:val="00142B60"/>
    <w:rsid w:val="00711658"/>
    <w:rsid w:val="00C119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8894162-061B-419A-ACE5-06A089944E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26</Words>
  <Characters>152</Characters>
  <Application>Microsoft Office Word</Application>
  <DocSecurity>0</DocSecurity>
  <Lines>1</Lines>
  <Paragraphs>1</Paragraphs>
  <ScaleCrop>false</ScaleCrop>
  <Company/>
  <LinksUpToDate>false</LinksUpToDate>
  <CharactersWithSpaces>1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veen</dc:creator>
  <cp:keywords/>
  <dc:description/>
  <cp:lastModifiedBy>naveen</cp:lastModifiedBy>
  <cp:revision>2</cp:revision>
  <dcterms:created xsi:type="dcterms:W3CDTF">2013-10-07T02:43:00Z</dcterms:created>
  <dcterms:modified xsi:type="dcterms:W3CDTF">2013-10-07T02:44:00Z</dcterms:modified>
</cp:coreProperties>
</file>